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267E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7530CF81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>Através de uma pesquisa de campo, f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6D9DA274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45AD1252" w:rsidR="00B41F50" w:rsidRDefault="00B41F50" w:rsidP="00495A51">
      <w:pPr>
        <w:pStyle w:val="Legenda"/>
        <w:ind w:left="1418" w:firstLine="709"/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 w:rsidR="002D481C">
        <w:rPr>
          <w:noProof/>
        </w:rPr>
        <w:t>1</w:t>
      </w:r>
      <w:r w:rsidR="00267EBD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585A0F5C" w14:textId="3E0B220F" w:rsidR="00B41F50" w:rsidRPr="000C048B" w:rsidRDefault="00B41F50" w:rsidP="00B41F50">
      <w:pPr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 xml:space="preserve">O que contribuiu para respostas “sim”, foi o fato de tentar passar por um </w:t>
      </w:r>
      <w:r w:rsidR="00495A51" w:rsidRPr="000C048B">
        <w:rPr>
          <w:rFonts w:ascii="Arial" w:hAnsi="Arial" w:cs="Arial"/>
          <w:color w:val="FF0000"/>
          <w:sz w:val="24"/>
          <w:szCs w:val="24"/>
        </w:rPr>
        <w:t>determinado atendimento, o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ab/>
      </w:r>
      <w:r w:rsidRPr="000C048B">
        <w:rPr>
          <w:rFonts w:ascii="Arial" w:hAnsi="Arial" w:cs="Arial"/>
          <w:color w:val="FF0000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2C248096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917BCC6" w:rsidR="007C6981" w:rsidRDefault="00495A51" w:rsidP="00495A51">
      <w:pPr>
        <w:pStyle w:val="Legenda"/>
        <w:ind w:left="709" w:firstLine="709"/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 w:rsidR="002D481C">
        <w:rPr>
          <w:noProof/>
        </w:rPr>
        <w:t>2</w:t>
      </w:r>
      <w:r w:rsidR="00267EBD">
        <w:rPr>
          <w:noProof/>
        </w:rPr>
        <w:fldChar w:fldCharType="end"/>
      </w:r>
      <w:r>
        <w:t xml:space="preserve"> - Dados da pesquisa de campo</w:t>
      </w:r>
    </w:p>
    <w:p w14:paraId="712B4F41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A dificuldade para achar os equipamentos necessários para o atendimento com o paciente foi intensa. A maioria dos relatos apresentados foi o transtorno de ficar se locomovendo entre os hospitais que tem os recursos necessários.</w:t>
      </w:r>
    </w:p>
    <w:p w14:paraId="258C66C7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</w:p>
    <w:p w14:paraId="25C37B50" w14:textId="6CC21F5F" w:rsidR="00495A51" w:rsidRPr="000C048B" w:rsidRDefault="00495A51" w:rsidP="00495A51">
      <w:pPr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6EF179F" w:rsidR="0064000A" w:rsidRDefault="00FD5939" w:rsidP="00FD5939">
      <w:pPr>
        <w:pStyle w:val="Legenda"/>
        <w:ind w:left="1418" w:firstLine="709"/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 w:rsidR="002D481C">
        <w:rPr>
          <w:noProof/>
        </w:rPr>
        <w:t>3</w:t>
      </w:r>
      <w:r w:rsidR="00267EBD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352AF9B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 w:rsidR="002D481C">
        <w:rPr>
          <w:noProof/>
        </w:rPr>
        <w:t>4</w:t>
      </w:r>
      <w:r w:rsidR="00267EBD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77777777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358F028E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>Não houve</w:t>
      </w:r>
      <w:r w:rsidR="0001365B">
        <w:rPr>
          <w:rFonts w:ascii="Arial" w:hAnsi="Arial" w:cs="Arial"/>
          <w:sz w:val="24"/>
          <w:szCs w:val="24"/>
        </w:rPr>
        <w:t>ram</w:t>
      </w:r>
      <w:r w:rsidRPr="0001365B">
        <w:rPr>
          <w:rFonts w:ascii="Arial" w:hAnsi="Arial" w:cs="Arial"/>
          <w:sz w:val="24"/>
          <w:szCs w:val="24"/>
        </w:rPr>
        <w:t xml:space="preserve">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50E488C8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 w:rsidR="002D481C">
        <w:rPr>
          <w:noProof/>
        </w:rPr>
        <w:t>5</w:t>
      </w:r>
      <w:r w:rsidR="00267EBD">
        <w:rPr>
          <w:noProof/>
        </w:rPr>
        <w:fldChar w:fldCharType="end"/>
      </w:r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267EBD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39.5pt;height:596.25pt" o:ole="">
            <v:imagedata r:id="rId21" o:title=""/>
          </v:shape>
          <o:OLEObject Type="Embed" ProgID="Visio.Drawing.15" ShapeID="_x0000_i1048" DrawAspect="Content" ObjectID="_1645345043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51" type="#_x0000_t75" style="width:438.75pt;height:572.25pt" o:ole="">
            <v:imagedata r:id="rId23" o:title=""/>
          </v:shape>
          <o:OLEObject Type="Embed" ProgID="Visio.Drawing.15" ShapeID="_x0000_i1051" DrawAspect="Content" ObjectID="_1645345044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2432FA6F" w14:textId="0AC81203" w:rsid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3867AF5E" w14:textId="7A5C18EA" w:rsidR="004474F1" w:rsidRDefault="004474F1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474F1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0FC33157" wp14:editId="753DCB19">
            <wp:extent cx="5112385" cy="3061335"/>
            <wp:effectExtent l="0" t="0" r="0" b="5715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4D426" w14:textId="1CA6B7A1" w:rsidR="000B47F5" w:rsidRDefault="000B47F5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47F5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6804401E" wp14:editId="1FDE04E3">
            <wp:extent cx="5579745" cy="2869447"/>
            <wp:effectExtent l="0" t="0" r="1905" b="762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86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F59AE" w14:textId="2C5B1D07" w:rsidR="000B47F5" w:rsidRDefault="000B47F5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47F5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4CD15512" wp14:editId="0799A127">
            <wp:extent cx="5112385" cy="2298065"/>
            <wp:effectExtent l="0" t="0" r="0" b="698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2298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55828" w14:textId="253D5F19" w:rsidR="000B47F5" w:rsidRDefault="000B47F5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47F5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1072C60" wp14:editId="723FD423">
            <wp:extent cx="5136543" cy="1919605"/>
            <wp:effectExtent l="0" t="0" r="6985" b="444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8232" cy="1923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61986" w14:textId="03C5D61A" w:rsidR="00541A70" w:rsidRDefault="00541A70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41A70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51D8082" wp14:editId="1407FCE7">
            <wp:extent cx="5112385" cy="1916430"/>
            <wp:effectExtent l="0" t="0" r="0" b="762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345B0" w14:textId="66A2A57C" w:rsidR="00541A70" w:rsidRDefault="00541A70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41A70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4050B053" wp14:editId="0898BD4B">
            <wp:extent cx="5112385" cy="1916430"/>
            <wp:effectExtent l="0" t="0" r="0" b="762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38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0" w:name="_GoBack"/>
      <w:bookmarkEnd w:id="20"/>
    </w:p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1" w:name="_Toc14160060"/>
      <w:r>
        <w:rPr>
          <w:rFonts w:ascii="Arial" w:hAnsi="Arial" w:cs="Arial"/>
          <w:color w:val="auto"/>
          <w:sz w:val="24"/>
          <w:szCs w:val="24"/>
        </w:rPr>
        <w:lastRenderedPageBreak/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1"/>
    </w:p>
    <w:p w14:paraId="556EAD64" w14:textId="77777777" w:rsidR="002D481C" w:rsidRDefault="00267EBD" w:rsidP="00B33AF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1CF8274C" w14:textId="77777777" w:rsidR="002D481C" w:rsidRDefault="002D481C" w:rsidP="002D481C">
      <w:pPr>
        <w:keepNext/>
        <w:spacing w:line="360" w:lineRule="auto"/>
        <w:jc w:val="both"/>
      </w:pPr>
      <w:r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2276BF7" wp14:editId="39FD04E1">
            <wp:extent cx="5968365" cy="4206875"/>
            <wp:effectExtent l="0" t="0" r="0" b="3175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365" cy="4206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88D466" w14:textId="01B8C3D8" w:rsidR="002D481C" w:rsidRDefault="002D481C" w:rsidP="002D481C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267EBD">
        <w:fldChar w:fldCharType="begin"/>
      </w:r>
      <w:r w:rsidR="00267EBD">
        <w:instrText xml:space="preserve"> SEQ Figura \* ARABIC </w:instrText>
      </w:r>
      <w:r w:rsidR="00267EBD">
        <w:fldChar w:fldCharType="separate"/>
      </w:r>
      <w:r>
        <w:rPr>
          <w:noProof/>
        </w:rPr>
        <w:t>6</w:t>
      </w:r>
      <w:r w:rsidR="00267EBD">
        <w:rPr>
          <w:noProof/>
        </w:rPr>
        <w:fldChar w:fldCharType="end"/>
      </w:r>
      <w:r>
        <w:t xml:space="preserve"> - Kanban - Primeiro Sprint</w:t>
      </w:r>
    </w:p>
    <w:p w14:paraId="2F95B609" w14:textId="77777777" w:rsidR="00B33AF6" w:rsidRPr="00F47BB4" w:rsidRDefault="00B33AF6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D75346A" w14:textId="77777777" w:rsidR="00F47BB4" w:rsidRDefault="00F47BB4" w:rsidP="00F47BB4">
      <w:pPr>
        <w:spacing w:line="360" w:lineRule="auto"/>
        <w:jc w:val="both"/>
        <w:rPr>
          <w:rFonts w:ascii="Arial" w:eastAsiaTheme="majorEastAsia" w:hAnsi="Arial" w:cs="Arial"/>
          <w:bCs/>
          <w:sz w:val="24"/>
          <w:szCs w:val="24"/>
        </w:rPr>
      </w:pPr>
    </w:p>
    <w:p w14:paraId="34688260" w14:textId="77777777" w:rsidR="00F47BB4" w:rsidRDefault="00F47BB4" w:rsidP="00F47BB4">
      <w:pPr>
        <w:spacing w:line="360" w:lineRule="auto"/>
        <w:jc w:val="both"/>
        <w:rPr>
          <w:rFonts w:ascii="Arial" w:eastAsiaTheme="majorEastAsia" w:hAnsi="Arial" w:cs="Arial"/>
          <w:bCs/>
          <w:sz w:val="24"/>
          <w:szCs w:val="24"/>
        </w:rPr>
      </w:pPr>
    </w:p>
    <w:p w14:paraId="285E7BBC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lastRenderedPageBreak/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t>Diagrama de Entidade e Relacionamento</w:t>
      </w:r>
      <w:bookmarkEnd w:id="23"/>
    </w:p>
    <w:p w14:paraId="2DAF38D3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as entidades necessárias para a construção do Banco de Dados; Os relacionamentos e o seu grau, ou seja, a quantidade de entidades que estão ligadas ao relacionamento.</w:t>
      </w: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548CF9F8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F5E77E2" w14:textId="7777777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E54726">
        <w:rPr>
          <w:rFonts w:ascii="Arial" w:hAnsi="Arial" w:cs="Arial"/>
          <w:sz w:val="24"/>
          <w:szCs w:val="24"/>
        </w:rPr>
        <w:br w:type="page"/>
      </w: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7777777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E54726">
        <w:rPr>
          <w:rFonts w:ascii="Arial" w:hAnsi="Arial" w:cs="Arial"/>
          <w:sz w:val="24"/>
          <w:szCs w:val="24"/>
        </w:rPr>
        <w:br w:type="page"/>
      </w: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0EE49989" w14:textId="77777777" w:rsidR="00B63473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qui vai o texto de referências (MORE)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33"/>
      <w:headerReference w:type="default" r:id="rId34"/>
      <w:footerReference w:type="default" r:id="rId3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D1852B" w14:textId="77777777" w:rsidR="00267EBD" w:rsidRDefault="00267EBD" w:rsidP="00FD6FC5">
      <w:pPr>
        <w:spacing w:after="0" w:line="240" w:lineRule="auto"/>
      </w:pPr>
      <w:r>
        <w:separator/>
      </w:r>
    </w:p>
  </w:endnote>
  <w:endnote w:type="continuationSeparator" w:id="0">
    <w:p w14:paraId="3EE1BB7C" w14:textId="77777777" w:rsidR="00267EBD" w:rsidRDefault="00267EBD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20C1C" w14:textId="77777777" w:rsidR="008109F8" w:rsidRDefault="008109F8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0E67B" w14:textId="77777777" w:rsidR="008109F8" w:rsidRDefault="008109F8">
    <w:pPr>
      <w:pStyle w:val="Rodap"/>
      <w:jc w:val="right"/>
    </w:pPr>
  </w:p>
  <w:p w14:paraId="3646DDDE" w14:textId="77777777" w:rsidR="008109F8" w:rsidRDefault="008109F8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181E76" w14:textId="77777777" w:rsidR="008109F8" w:rsidRDefault="008109F8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CB21CA" w14:textId="77777777" w:rsidR="008109F8" w:rsidRDefault="008109F8">
    <w:pPr>
      <w:pStyle w:val="Rodap"/>
      <w:jc w:val="right"/>
    </w:pPr>
  </w:p>
  <w:p w14:paraId="18DC49EE" w14:textId="77777777" w:rsidR="008109F8" w:rsidRDefault="008109F8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174CCE" w14:textId="77777777" w:rsidR="00267EBD" w:rsidRDefault="00267EBD" w:rsidP="00FD6FC5">
      <w:pPr>
        <w:spacing w:after="0" w:line="240" w:lineRule="auto"/>
      </w:pPr>
      <w:r>
        <w:separator/>
      </w:r>
    </w:p>
  </w:footnote>
  <w:footnote w:type="continuationSeparator" w:id="0">
    <w:p w14:paraId="40318F62" w14:textId="77777777" w:rsidR="00267EBD" w:rsidRDefault="00267EBD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F3481" w14:textId="77777777" w:rsidR="008109F8" w:rsidRDefault="008109F8">
    <w:pPr>
      <w:pStyle w:val="Cabealho"/>
    </w:pPr>
  </w:p>
  <w:p w14:paraId="3D7E17DF" w14:textId="77777777" w:rsidR="008109F8" w:rsidRDefault="008109F8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6AAA8" w14:textId="77777777" w:rsidR="008109F8" w:rsidRDefault="008109F8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5533E" w14:textId="77777777" w:rsidR="008109F8" w:rsidRDefault="008109F8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7410341C" w:rsidR="008109F8" w:rsidRPr="007E4EE3" w:rsidRDefault="008109F8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541A70">
          <w:rPr>
            <w:rFonts w:ascii="Arial" w:hAnsi="Arial" w:cs="Arial"/>
            <w:noProof/>
            <w:sz w:val="20"/>
          </w:rPr>
          <w:t>26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8109F8" w:rsidRDefault="008109F8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40BB5DB6" w:rsidR="008109F8" w:rsidRPr="007E4EE3" w:rsidRDefault="008109F8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541A70">
          <w:rPr>
            <w:rFonts w:ascii="Arial" w:hAnsi="Arial" w:cs="Arial"/>
            <w:noProof/>
            <w:sz w:val="20"/>
          </w:rPr>
          <w:t>25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8109F8" w:rsidRDefault="008109F8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131078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3EB"/>
    <w:rsid w:val="0001365B"/>
    <w:rsid w:val="00021768"/>
    <w:rsid w:val="0002254B"/>
    <w:rsid w:val="00025FD5"/>
    <w:rsid w:val="0003257B"/>
    <w:rsid w:val="0004707A"/>
    <w:rsid w:val="00064CD3"/>
    <w:rsid w:val="000A0C58"/>
    <w:rsid w:val="000B47F5"/>
    <w:rsid w:val="000C048B"/>
    <w:rsid w:val="000E407B"/>
    <w:rsid w:val="001558C4"/>
    <w:rsid w:val="001C3063"/>
    <w:rsid w:val="001F0BD7"/>
    <w:rsid w:val="001F154E"/>
    <w:rsid w:val="00210CD7"/>
    <w:rsid w:val="00267EBD"/>
    <w:rsid w:val="002850CF"/>
    <w:rsid w:val="002C01F8"/>
    <w:rsid w:val="002C44C9"/>
    <w:rsid w:val="002C79C0"/>
    <w:rsid w:val="002D481C"/>
    <w:rsid w:val="003145BD"/>
    <w:rsid w:val="00351A7A"/>
    <w:rsid w:val="00393F97"/>
    <w:rsid w:val="003D6D77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66A53"/>
    <w:rsid w:val="00593087"/>
    <w:rsid w:val="005A1083"/>
    <w:rsid w:val="005C2145"/>
    <w:rsid w:val="005E0BEC"/>
    <w:rsid w:val="005E6942"/>
    <w:rsid w:val="00613C3D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2BDF"/>
    <w:rsid w:val="007C6981"/>
    <w:rsid w:val="007E4EE3"/>
    <w:rsid w:val="008109F8"/>
    <w:rsid w:val="00840E8F"/>
    <w:rsid w:val="008730BF"/>
    <w:rsid w:val="00875464"/>
    <w:rsid w:val="008A154A"/>
    <w:rsid w:val="008E011E"/>
    <w:rsid w:val="0090159B"/>
    <w:rsid w:val="00901ED4"/>
    <w:rsid w:val="00926695"/>
    <w:rsid w:val="00973E24"/>
    <w:rsid w:val="0097641F"/>
    <w:rsid w:val="00986F8E"/>
    <w:rsid w:val="009A6A31"/>
    <w:rsid w:val="009B4F2A"/>
    <w:rsid w:val="009F3C9A"/>
    <w:rsid w:val="009F6148"/>
    <w:rsid w:val="009F7F3E"/>
    <w:rsid w:val="00A5418F"/>
    <w:rsid w:val="00A62D29"/>
    <w:rsid w:val="00A84CE3"/>
    <w:rsid w:val="00AB0D1F"/>
    <w:rsid w:val="00AB2D11"/>
    <w:rsid w:val="00AB6F22"/>
    <w:rsid w:val="00B33AF6"/>
    <w:rsid w:val="00B41F50"/>
    <w:rsid w:val="00B61961"/>
    <w:rsid w:val="00B63473"/>
    <w:rsid w:val="00B76707"/>
    <w:rsid w:val="00BF5F88"/>
    <w:rsid w:val="00C15C2D"/>
    <w:rsid w:val="00C72FD0"/>
    <w:rsid w:val="00C96C09"/>
    <w:rsid w:val="00CC2EA3"/>
    <w:rsid w:val="00D12813"/>
    <w:rsid w:val="00D325AA"/>
    <w:rsid w:val="00D53479"/>
    <w:rsid w:val="00D57980"/>
    <w:rsid w:val="00D808AA"/>
    <w:rsid w:val="00DE0EA8"/>
    <w:rsid w:val="00DF73EB"/>
    <w:rsid w:val="00E02267"/>
    <w:rsid w:val="00E230C1"/>
    <w:rsid w:val="00E308D2"/>
    <w:rsid w:val="00E4693F"/>
    <w:rsid w:val="00E54726"/>
    <w:rsid w:val="00EA184E"/>
    <w:rsid w:val="00EA2D68"/>
    <w:rsid w:val="00EA7825"/>
    <w:rsid w:val="00EC4BEA"/>
    <w:rsid w:val="00F02933"/>
    <w:rsid w:val="00F14993"/>
    <w:rsid w:val="00F47BB4"/>
    <w:rsid w:val="00F93661"/>
    <w:rsid w:val="00FA43AE"/>
    <w:rsid w:val="00FA453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21" Type="http://schemas.openxmlformats.org/officeDocument/2006/relationships/image" Target="media/image5.emf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4.e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2.bin"/><Relationship Id="rId32" Type="http://schemas.openxmlformats.org/officeDocument/2006/relationships/image" Target="media/image1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hyperlink" Target="http://www.devmedia.com.br/curso/introducao-a-uml/128" TargetMode="External"/><Relationship Id="rId31" Type="http://schemas.openxmlformats.org/officeDocument/2006/relationships/hyperlink" Target="http://www.devmedia.com.br/curso/introducao-a-uml/12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oleObject" Target="embeddings/oleObject1.bin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footer" Target="footer4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844542869641312"/>
          <c:y val="0.50629921259842525"/>
          <c:w val="0.13599901574803153"/>
          <c:h val="0.2093263342082239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60E510-B63B-475E-83CB-05718CA11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</TotalTime>
  <Pages>32</Pages>
  <Words>2885</Words>
  <Characters>15584</Characters>
  <Application>Microsoft Office Word</Application>
  <DocSecurity>0</DocSecurity>
  <Lines>129</Lines>
  <Paragraphs>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18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SENAI Zerbini</cp:lastModifiedBy>
  <cp:revision>39</cp:revision>
  <dcterms:created xsi:type="dcterms:W3CDTF">2018-10-18T12:11:00Z</dcterms:created>
  <dcterms:modified xsi:type="dcterms:W3CDTF">2020-03-10T14:31:00Z</dcterms:modified>
</cp:coreProperties>
</file>